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5" r:id="rId7"/>
    <p:sldId id="260" r:id="rId8"/>
    <p:sldId id="261" r:id="rId9"/>
    <p:sldId id="262" r:id="rId10"/>
    <p:sldId id="263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blipFill rotWithShape="0">
                <a:blip r:embed="rId2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rot="5400000" flipH="1" flipV="1">
            <a:off x="3610151" y="2510427"/>
            <a:ext cx="16648" cy="1602449"/>
          </a:xfrm>
          <a:prstGeom prst="curvedConnector3">
            <a:avLst>
              <a:gd name="adj1" fmla="val 9685181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/>
              <p:cNvSpPr txBox="1"/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Curved Connector 24"/>
          <p:cNvCxnSpPr/>
          <p:nvPr/>
        </p:nvCxnSpPr>
        <p:spPr>
          <a:xfrm rot="5400000" flipH="1" flipV="1">
            <a:off x="3610151" y="2543722"/>
            <a:ext cx="16648" cy="1602449"/>
          </a:xfrm>
          <a:prstGeom prst="curvedConnector3">
            <a:avLst>
              <a:gd name="adj1" fmla="val 8960470"/>
            </a:avLst>
          </a:prstGeom>
          <a:ln w="19050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2641333" y="1527806"/>
                <a:ext cx="226551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𝑢𝑏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,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𝑂𝑢𝑡𝑂𝑓𝐵𝑜𝑢𝑛𝑑𝐸𝑥𝑐𝑒𝑝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0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}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1333" y="1527806"/>
                <a:ext cx="2265518" cy="1200329"/>
              </a:xfrm>
              <a:prstGeom prst="rect">
                <a:avLst/>
              </a:prstGeom>
              <a:blipFill rotWithShape="0">
                <a:blip r:embed="rId2"/>
                <a:stretch>
                  <a:fillRect l="-2151" r="-83065" b="-6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6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2031736" y="2927006"/>
            <a:ext cx="915484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nput program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7166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program</a:t>
            </a:r>
            <a:endParaRPr lang="en-US" sz="1400" dirty="0"/>
          </a:p>
        </p:txBody>
      </p:sp>
      <p:sp>
        <p:nvSpPr>
          <p:cNvPr id="19" name="Oval 18"/>
          <p:cNvSpPr/>
          <p:nvPr/>
        </p:nvSpPr>
        <p:spPr>
          <a:xfrm>
            <a:off x="9141750" y="2861182"/>
            <a:ext cx="708338" cy="7083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un</a:t>
            </a:r>
            <a:endParaRPr lang="en-US" sz="14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 flipV="1">
            <a:off x="8893653" y="3215351"/>
            <a:ext cx="248097" cy="615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32656" y="3678615"/>
            <a:ext cx="572358" cy="35416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61" idx="1"/>
          </p:cNvCxnSpPr>
          <p:nvPr/>
        </p:nvCxnSpPr>
        <p:spPr>
          <a:xfrm>
            <a:off x="6269583" y="4141878"/>
            <a:ext cx="9164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899806" y="3591287"/>
            <a:ext cx="920379" cy="180825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3</TotalTime>
  <Words>199</Words>
  <Application>Microsoft Office PowerPoint</Application>
  <PresentationFormat>Widescreen</PresentationFormat>
  <Paragraphs>7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66</cp:revision>
  <dcterms:created xsi:type="dcterms:W3CDTF">2014-06-15T07:35:25Z</dcterms:created>
  <dcterms:modified xsi:type="dcterms:W3CDTF">2014-11-13T16:07:16Z</dcterms:modified>
</cp:coreProperties>
</file>